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B98" w:rsidRDefault="00CB2E70" w:rsidP="005670D2">
      <w:pPr>
        <w:jc w:val="center"/>
        <w:rPr>
          <w:b/>
          <w:sz w:val="36"/>
        </w:rPr>
      </w:pPr>
      <w:r>
        <w:br w:type="page"/>
      </w:r>
      <w:r w:rsidR="00335B98" w:rsidRPr="00335B98">
        <w:rPr>
          <w:b/>
          <w:sz w:val="36"/>
        </w:rPr>
        <w:lastRenderedPageBreak/>
        <w:t>摘要</w:t>
      </w:r>
    </w:p>
    <w:p w:rsidR="00335B98" w:rsidRDefault="00335B98" w:rsidP="005670D2">
      <w:pPr>
        <w:jc w:val="left"/>
      </w:pPr>
      <w:r w:rsidRPr="003A4723">
        <w:tab/>
      </w:r>
      <w:r w:rsidR="003A4723" w:rsidRPr="003A4723">
        <w:t>车牌识别</w:t>
      </w:r>
      <w:r w:rsidR="005670D2">
        <w:t>是指带有车牌的图片经过特定系统的处理以字符形式输出车牌信息</w:t>
      </w:r>
      <w:r w:rsidR="005670D2">
        <w:rPr>
          <w:rFonts w:hint="eastAsia"/>
        </w:rPr>
        <w:t>，</w:t>
      </w:r>
      <w:r w:rsidR="005670D2">
        <w:t>是计算机视觉领域的一部分</w:t>
      </w:r>
      <w:r w:rsidR="005670D2">
        <w:rPr>
          <w:rFonts w:hint="eastAsia"/>
        </w:rPr>
        <w:t>。本文研究</w:t>
      </w:r>
      <w:r w:rsidR="00B71D36">
        <w:rPr>
          <w:rFonts w:hint="eastAsia"/>
        </w:rPr>
        <w:t>内容的便是实现这样一个系统，主要包括车牌位置检测，字符识别两</w:t>
      </w:r>
      <w:r w:rsidR="005670D2">
        <w:rPr>
          <w:rFonts w:hint="eastAsia"/>
        </w:rPr>
        <w:t>个部分。</w:t>
      </w:r>
      <w:r w:rsidR="005670D2">
        <w:rPr>
          <w:rFonts w:hint="eastAsia"/>
        </w:rPr>
        <w:t>OpenCV</w:t>
      </w:r>
      <w:r w:rsidR="005670D2">
        <w:rPr>
          <w:rFonts w:hint="eastAsia"/>
        </w:rPr>
        <w:t>是一个</w:t>
      </w:r>
      <w:r w:rsidR="00DC7AD5">
        <w:rPr>
          <w:rFonts w:hint="eastAsia"/>
        </w:rPr>
        <w:t>广受欢迎的开源计算机视觉库，提供了完善的图像处理函数，使用</w:t>
      </w:r>
      <w:r w:rsidR="00DC7AD5">
        <w:rPr>
          <w:rFonts w:hint="eastAsia"/>
        </w:rPr>
        <w:t>OpenCV</w:t>
      </w:r>
      <w:r w:rsidR="00DC7AD5">
        <w:rPr>
          <w:rFonts w:hint="eastAsia"/>
        </w:rPr>
        <w:t>可以大大节省开发时间加快开发效率，本系统的便是在</w:t>
      </w:r>
      <w:r w:rsidR="00DC7AD5">
        <w:rPr>
          <w:rFonts w:hint="eastAsia"/>
        </w:rPr>
        <w:t>OpenCV</w:t>
      </w:r>
      <w:r w:rsidR="00DC7AD5">
        <w:rPr>
          <w:rFonts w:hint="eastAsia"/>
        </w:rPr>
        <w:t>的基础上进行开发。系统在位置检测与字符分割部分取得了极高的准确度，字符识别部分准确率还有待提高。</w:t>
      </w:r>
    </w:p>
    <w:p w:rsidR="00B71D36" w:rsidRDefault="00B71D36" w:rsidP="005670D2">
      <w:pPr>
        <w:jc w:val="left"/>
        <w:rPr>
          <w:b/>
        </w:rPr>
      </w:pPr>
      <w:r w:rsidRPr="00C0723D">
        <w:rPr>
          <w:b/>
        </w:rPr>
        <w:t>关键字</w:t>
      </w:r>
      <w:r w:rsidRPr="00C0723D">
        <w:rPr>
          <w:rFonts w:hint="eastAsia"/>
          <w:b/>
        </w:rPr>
        <w:t>：</w:t>
      </w:r>
      <w:r w:rsidRPr="00C0723D">
        <w:rPr>
          <w:b/>
        </w:rPr>
        <w:t>车牌识别</w:t>
      </w:r>
      <w:r w:rsidRPr="00C0723D">
        <w:rPr>
          <w:rFonts w:hint="eastAsia"/>
          <w:b/>
        </w:rPr>
        <w:t>，</w:t>
      </w:r>
      <w:r w:rsidRPr="00C0723D">
        <w:rPr>
          <w:b/>
        </w:rPr>
        <w:t>OpenCV</w:t>
      </w:r>
      <w:r w:rsidRPr="00C0723D">
        <w:rPr>
          <w:rFonts w:hint="eastAsia"/>
          <w:b/>
        </w:rPr>
        <w:t>，</w:t>
      </w:r>
      <w:r w:rsidRPr="00C0723D">
        <w:rPr>
          <w:b/>
        </w:rPr>
        <w:t>计算机视觉</w:t>
      </w:r>
    </w:p>
    <w:p w:rsidR="00C0723D" w:rsidRDefault="00C0723D" w:rsidP="00C0723D">
      <w:pPr>
        <w:jc w:val="center"/>
        <w:rPr>
          <w:rFonts w:hint="eastAsia"/>
          <w:b/>
        </w:rPr>
      </w:pPr>
      <w:r>
        <w:rPr>
          <w:b/>
        </w:rPr>
        <w:t>Abstract</w:t>
      </w:r>
    </w:p>
    <w:p w:rsidR="00C0723D" w:rsidRPr="00C0723D" w:rsidRDefault="00C0723D" w:rsidP="00C0723D">
      <w:pPr>
        <w:ind w:firstLine="420"/>
      </w:pPr>
      <w:r w:rsidRPr="00C0723D">
        <w:t>The license plate recognition is a part of the Computer vision field, which is the image of the license plate which is processed by the special system to output the license plate information. The content of this paper is to realize such a system, mainly including license plate location detection, character recognition two parts. OpenCV is a popular open source computer Vision Library, providing a perfect image processing function, using OPENCV can greatly save development time and speed up development efficiency, this system is based on the OpenCV development. The system obtains the extremely high accuracy in the position detection and the character segmentation part, the character recognition part accuracy rate still needs to improve.</w:t>
      </w:r>
    </w:p>
    <w:p w:rsidR="00C0723D" w:rsidRPr="00C0723D" w:rsidRDefault="00C0723D" w:rsidP="005670D2">
      <w:pPr>
        <w:jc w:val="left"/>
        <w:rPr>
          <w:rFonts w:hint="eastAsia"/>
          <w:b/>
        </w:rPr>
      </w:pPr>
      <w:r>
        <w:rPr>
          <w:b/>
        </w:rPr>
        <w:t>Keywords: vehicle license plate recognition, OpenCV, computer vision</w:t>
      </w:r>
      <w:bookmarkStart w:id="0" w:name="_GoBack"/>
      <w:bookmarkEnd w:id="0"/>
    </w:p>
    <w:p w:rsidR="00335B98" w:rsidRDefault="00335B98" w:rsidP="005670D2">
      <w:pPr>
        <w:jc w:val="left"/>
      </w:pPr>
      <w:r>
        <w:br w:type="page"/>
      </w:r>
    </w:p>
    <w:p w:rsidR="00216CA5" w:rsidRDefault="00335B98" w:rsidP="000201D0">
      <w:pPr>
        <w:pStyle w:val="1"/>
      </w:pPr>
      <w:r>
        <w:rPr>
          <w:rFonts w:hint="eastAsia"/>
        </w:rPr>
        <w:lastRenderedPageBreak/>
        <w:t>第</w:t>
      </w:r>
      <w:r>
        <w:rPr>
          <w:rFonts w:hint="eastAsia"/>
        </w:rPr>
        <w:t>1</w:t>
      </w:r>
      <w:r>
        <w:rPr>
          <w:rFonts w:hint="eastAsia"/>
        </w:rPr>
        <w:t>章</w:t>
      </w:r>
      <w:r>
        <w:rPr>
          <w:rFonts w:hint="eastAsia"/>
        </w:rPr>
        <w:t xml:space="preserve"> </w:t>
      </w:r>
      <w:r w:rsidR="000201D0">
        <w:t>前言</w:t>
      </w:r>
    </w:p>
    <w:p w:rsidR="001302FE" w:rsidRDefault="00335B98" w:rsidP="00335B98">
      <w:pPr>
        <w:pStyle w:val="2"/>
      </w:pPr>
      <w:r>
        <w:rPr>
          <w:rFonts w:hint="eastAsia"/>
        </w:rPr>
        <w:t>1.1</w:t>
      </w:r>
      <w:r>
        <w:rPr>
          <w:rFonts w:hint="eastAsia"/>
        </w:rPr>
        <w:t>车牌识别介绍</w:t>
      </w:r>
    </w:p>
    <w:p w:rsidR="00617DF4" w:rsidRDefault="00FD252D" w:rsidP="00C52E4F">
      <w:r>
        <w:tab/>
      </w:r>
      <w:r w:rsidR="00617DF4">
        <w:t>随着大数据与人工智能领域的发展</w:t>
      </w:r>
      <w:r w:rsidR="00617DF4">
        <w:rPr>
          <w:rFonts w:hint="eastAsia"/>
        </w:rPr>
        <w:t>，</w:t>
      </w:r>
      <w:r w:rsidR="00617DF4">
        <w:t>计算机视觉技术逐步得到应用</w:t>
      </w:r>
      <w:r w:rsidR="00617DF4">
        <w:rPr>
          <w:rFonts w:hint="eastAsia"/>
        </w:rPr>
        <w:t>，</w:t>
      </w:r>
      <w:r w:rsidR="00617DF4">
        <w:t>车牌识别作为其中一个炙手可热的应用项目</w:t>
      </w:r>
      <w:r w:rsidR="00617DF4">
        <w:rPr>
          <w:rFonts w:hint="eastAsia"/>
        </w:rPr>
        <w:t>，</w:t>
      </w:r>
      <w:r w:rsidR="00617DF4">
        <w:t>天生拥有广阔的市场与发展前景</w:t>
      </w:r>
      <w:r w:rsidR="00EA196B">
        <w:rPr>
          <w:rFonts w:hint="eastAsia"/>
        </w:rPr>
        <w:t>，</w:t>
      </w:r>
      <w:r w:rsidR="00EA196B">
        <w:t>从而吸引了大量企业从事相关研发</w:t>
      </w:r>
      <w:r w:rsidR="00EA196B">
        <w:rPr>
          <w:rFonts w:hint="eastAsia"/>
        </w:rPr>
        <w:t>。</w:t>
      </w:r>
    </w:p>
    <w:p w:rsidR="00EA196B" w:rsidRDefault="00EA196B" w:rsidP="00C52E4F">
      <w:r>
        <w:tab/>
      </w:r>
      <w:r>
        <w:t>车牌识别</w:t>
      </w:r>
      <w:r>
        <w:rPr>
          <w:rFonts w:hint="eastAsia"/>
        </w:rPr>
        <w:t>一般指车牌识别系统（</w:t>
      </w:r>
      <w:r>
        <w:rPr>
          <w:rFonts w:hint="eastAsia"/>
        </w:rPr>
        <w:t>vehicle</w:t>
      </w:r>
      <w:r>
        <w:t xml:space="preserve"> license plate recognition</w:t>
      </w:r>
      <w:r>
        <w:rPr>
          <w:rFonts w:hint="eastAsia"/>
        </w:rPr>
        <w:t>，</w:t>
      </w:r>
      <w:r>
        <w:rPr>
          <w:rFonts w:hint="eastAsia"/>
        </w:rPr>
        <w:t>VLPR</w:t>
      </w:r>
      <w:r>
        <w:rPr>
          <w:rFonts w:hint="eastAsia"/>
        </w:rPr>
        <w:t>），即通过摄像头采集车辆信息，通过对视频图像的处理得到车牌信息，从而达到识别车辆的目的，是计算机视频图像识别技术在车辆牌照识别的一种应用。</w:t>
      </w:r>
    </w:p>
    <w:p w:rsidR="00EA196B" w:rsidRDefault="00EA196B" w:rsidP="00EA196B">
      <w:pPr>
        <w:pStyle w:val="2"/>
      </w:pPr>
      <w:r>
        <w:t>1.2</w:t>
      </w:r>
      <w:r>
        <w:t>车牌识别应用领域</w:t>
      </w:r>
    </w:p>
    <w:p w:rsidR="00EA196B" w:rsidRDefault="00EA196B" w:rsidP="00EA196B">
      <w:r>
        <w:tab/>
      </w:r>
      <w:r>
        <w:t>作为使用最为广泛的交通工具</w:t>
      </w:r>
      <w:r>
        <w:rPr>
          <w:rFonts w:hint="eastAsia"/>
        </w:rPr>
        <w:t>，</w:t>
      </w:r>
      <w:r>
        <w:t>汽车</w:t>
      </w:r>
      <w:r w:rsidR="00B530E5">
        <w:t>的身影</w:t>
      </w:r>
      <w:r>
        <w:t>无处不在</w:t>
      </w:r>
      <w:r>
        <w:rPr>
          <w:rFonts w:hint="eastAsia"/>
        </w:rPr>
        <w:t>，车牌识别的应用同样无处不在</w:t>
      </w:r>
      <w:r w:rsidR="00B530E5">
        <w:rPr>
          <w:rFonts w:hint="eastAsia"/>
        </w:rPr>
        <w:t>，以下例举了几个常见的应用。</w:t>
      </w:r>
    </w:p>
    <w:p w:rsidR="00B530E5" w:rsidRDefault="00B530E5" w:rsidP="00EA196B">
      <w:r>
        <w:tab/>
      </w:r>
      <w:r>
        <w:t>不停车电子收费系统</w:t>
      </w:r>
      <w:r>
        <w:rPr>
          <w:rFonts w:hint="eastAsia"/>
        </w:rPr>
        <w:t>（</w:t>
      </w:r>
      <w:r>
        <w:rPr>
          <w:rFonts w:hint="eastAsia"/>
        </w:rPr>
        <w:t>,Electronic</w:t>
      </w:r>
      <w:r>
        <w:t xml:space="preserve"> Toll Collection</w:t>
      </w:r>
      <w:r>
        <w:rPr>
          <w:rFonts w:hint="eastAsia"/>
        </w:rPr>
        <w:t>，</w:t>
      </w:r>
      <w:r>
        <w:rPr>
          <w:rFonts w:hint="eastAsia"/>
        </w:rPr>
        <w:t>ETC</w:t>
      </w:r>
      <w:r>
        <w:rPr>
          <w:rFonts w:hint="eastAsia"/>
        </w:rPr>
        <w:t>），通过在高速公路出入口安装</w:t>
      </w:r>
      <w:r>
        <w:rPr>
          <w:rFonts w:hint="eastAsia"/>
        </w:rPr>
        <w:t>ETC</w:t>
      </w:r>
      <w:r>
        <w:rPr>
          <w:rFonts w:hint="eastAsia"/>
        </w:rPr>
        <w:t>系统大大加快了车辆通行速度，有效缓解高速公路收费处的拥堵问题，节省大量人力，并能通过系统记录行程信息，便于随时查证。</w:t>
      </w:r>
    </w:p>
    <w:p w:rsidR="00B530E5" w:rsidRDefault="00B530E5" w:rsidP="00EA196B">
      <w:r>
        <w:tab/>
      </w:r>
      <w:r w:rsidR="009D471A">
        <w:rPr>
          <w:rFonts w:hint="eastAsia"/>
        </w:rPr>
        <w:t>停车场</w:t>
      </w:r>
      <w:r w:rsidR="009D471A">
        <w:t>出入管理系统</w:t>
      </w:r>
      <w:r w:rsidR="009D471A">
        <w:rPr>
          <w:rFonts w:hint="eastAsia"/>
        </w:rPr>
        <w:t>，</w:t>
      </w:r>
      <w:r w:rsidR="009D471A">
        <w:t>传统停车场出入由人工给卡</w:t>
      </w:r>
      <w:r w:rsidR="009D471A">
        <w:rPr>
          <w:rFonts w:hint="eastAsia"/>
        </w:rPr>
        <w:t>并人工计算停车时间，不仅耗费人力，速度还很慢。应用停车出入管理系统自动识别车辆，配合缴费系统便可以实现无人操作。</w:t>
      </w:r>
    </w:p>
    <w:p w:rsidR="009D471A" w:rsidRDefault="009D471A" w:rsidP="00EA196B">
      <w:r>
        <w:tab/>
      </w:r>
      <w:r>
        <w:rPr>
          <w:rFonts w:hint="eastAsia"/>
        </w:rPr>
        <w:t>超速</w:t>
      </w:r>
      <w:r>
        <w:t>违章处罚</w:t>
      </w:r>
      <w:r>
        <w:rPr>
          <w:rFonts w:hint="eastAsia"/>
        </w:rPr>
        <w:t>，</w:t>
      </w:r>
      <w:r>
        <w:t>通过在高速路安装超速监测系统</w:t>
      </w:r>
      <w:r>
        <w:rPr>
          <w:rFonts w:hint="eastAsia"/>
        </w:rPr>
        <w:t>，</w:t>
      </w:r>
      <w:r>
        <w:t>能够自动监测超速车辆并识别车辆信息</w:t>
      </w:r>
      <w:r>
        <w:rPr>
          <w:rFonts w:hint="eastAsia"/>
        </w:rPr>
        <w:t>，</w:t>
      </w:r>
      <w:r w:rsidR="0088432D">
        <w:t>从而加大威慑力减少</w:t>
      </w:r>
      <w:r>
        <w:t>违法行为</w:t>
      </w:r>
      <w:r>
        <w:rPr>
          <w:rFonts w:hint="eastAsia"/>
        </w:rPr>
        <w:t>。</w:t>
      </w:r>
      <w:r w:rsidR="0088432D">
        <w:rPr>
          <w:rFonts w:hint="eastAsia"/>
        </w:rPr>
        <w:t>通过遍布的摄像头能够迅速定位犯罪分子的车辆位置</w:t>
      </w:r>
      <w:r w:rsidR="00C8041A">
        <w:rPr>
          <w:rFonts w:hint="eastAsia"/>
        </w:rPr>
        <w:t>加快破案效率。</w:t>
      </w:r>
    </w:p>
    <w:p w:rsidR="00335B98" w:rsidRPr="00617DF4" w:rsidRDefault="00C8041A" w:rsidP="00F817A4">
      <w:r>
        <w:tab/>
      </w:r>
      <w:r>
        <w:t>总之</w:t>
      </w:r>
      <w:r>
        <w:rPr>
          <w:rFonts w:hint="eastAsia"/>
        </w:rPr>
        <w:t>，</w:t>
      </w:r>
      <w:r>
        <w:t>车牌识别已经成为人类离不开的一项技术</w:t>
      </w:r>
      <w:r>
        <w:rPr>
          <w:rFonts w:hint="eastAsia"/>
        </w:rPr>
        <w:t>，</w:t>
      </w:r>
      <w:r>
        <w:t>使得车辆的监督管理变得极为便利</w:t>
      </w:r>
      <w:r>
        <w:rPr>
          <w:rFonts w:hint="eastAsia"/>
        </w:rPr>
        <w:t>，</w:t>
      </w:r>
      <w:r>
        <w:t>因此</w:t>
      </w:r>
      <w:r>
        <w:rPr>
          <w:rFonts w:hint="eastAsia"/>
        </w:rPr>
        <w:t>提高车牌识别的准确率，加快识别速度，降低成本等变得极为重要，虽然这一领域的实际应用已经比较成熟，但依然存在较大的进步空间，依旧</w:t>
      </w:r>
      <w:r>
        <w:rPr>
          <w:rFonts w:hint="eastAsia"/>
        </w:rPr>
        <w:lastRenderedPageBreak/>
        <w:t>存在很大的研究价值，本设计便是本着这样的态度进行研究希望能够理清车牌识别的逻辑并寻求突破。</w:t>
      </w:r>
      <w:r w:rsidR="0088432D">
        <w:tab/>
      </w:r>
    </w:p>
    <w:p w:rsidR="00335B98" w:rsidRDefault="00997CCB" w:rsidP="00335B98">
      <w:pPr>
        <w:pStyle w:val="2"/>
      </w:pPr>
      <w:r>
        <w:rPr>
          <w:rFonts w:hint="eastAsia"/>
        </w:rPr>
        <w:t>1.3</w:t>
      </w:r>
      <w:r w:rsidR="00335B98">
        <w:rPr>
          <w:rFonts w:hint="eastAsia"/>
        </w:rPr>
        <w:t>实现方法简介</w:t>
      </w:r>
    </w:p>
    <w:p w:rsidR="00C8041A" w:rsidRDefault="00C8041A" w:rsidP="00C8041A">
      <w:r>
        <w:tab/>
      </w:r>
      <w:r>
        <w:t>车牌识别系统的实现主要是两个方面</w:t>
      </w:r>
      <w:r w:rsidR="006040F5">
        <w:rPr>
          <w:rFonts w:hint="eastAsia"/>
        </w:rPr>
        <w:t>，</w:t>
      </w:r>
      <w:r w:rsidR="006040F5">
        <w:t>车牌检测与字符识别</w:t>
      </w:r>
      <w:r w:rsidR="006040F5">
        <w:rPr>
          <w:rFonts w:hint="eastAsia"/>
        </w:rPr>
        <w:t>。</w:t>
      </w:r>
      <w:r w:rsidR="006040F5">
        <w:t>车牌检测即车牌图像定位</w:t>
      </w:r>
      <w:r w:rsidR="006040F5">
        <w:rPr>
          <w:rFonts w:hint="eastAsia"/>
        </w:rPr>
        <w:t>，</w:t>
      </w:r>
      <w:r w:rsidR="006B7EA3">
        <w:rPr>
          <w:rFonts w:hint="eastAsia"/>
        </w:rPr>
        <w:t>在一副完整图像中找到车牌位置并进行分割。车牌检测部分即对分割得到的车牌部分进行字符识别</w:t>
      </w:r>
      <w:r w:rsidR="00CB2C8B">
        <w:rPr>
          <w:rFonts w:hint="eastAsia"/>
        </w:rPr>
        <w:t>得到车牌号。</w:t>
      </w:r>
    </w:p>
    <w:p w:rsidR="00CB2C8B" w:rsidRDefault="00CB2C8B" w:rsidP="00C8041A">
      <w:r>
        <w:tab/>
      </w:r>
      <w:r>
        <w:t>车牌图像定位是车牌识别中至关重要的一步</w:t>
      </w:r>
      <w:r>
        <w:rPr>
          <w:rFonts w:hint="eastAsia"/>
        </w:rPr>
        <w:t>，由于字符识别的输入正好是车牌图像定位的输出结果，所以车牌图像定位的准确与否直接关系到最后结果的正确与否，并且需要考虑到周围环境的影响。车牌图像定位主要用到图像变换与图像形态学处理</w:t>
      </w:r>
      <w:r w:rsidR="00EB4F2F">
        <w:rPr>
          <w:rFonts w:hint="eastAsia"/>
        </w:rPr>
        <w:t>等知识进行处理。对图像进行预处理实现灰度变换以及滤波除去噪声等操作，利用车牌部分明显的方形轮廓作为特征从而实现车牌位置的查找。</w:t>
      </w:r>
    </w:p>
    <w:p w:rsidR="009653FD" w:rsidRDefault="00EB4F2F" w:rsidP="00F613EC">
      <w:pPr>
        <w:rPr>
          <w:rFonts w:hint="eastAsia"/>
        </w:rPr>
      </w:pPr>
      <w:r>
        <w:tab/>
      </w:r>
      <w:r>
        <w:t>车牌</w:t>
      </w:r>
      <w:r w:rsidR="00E276A4">
        <w:t>识别部分使用</w:t>
      </w:r>
      <w:r w:rsidR="00E276A4">
        <w:t>K</w:t>
      </w:r>
      <w:r w:rsidR="00E276A4">
        <w:t>最邻近</w:t>
      </w:r>
      <w:r w:rsidR="00E276A4">
        <w:rPr>
          <w:rFonts w:hint="eastAsia"/>
        </w:rPr>
        <w:t>（</w:t>
      </w:r>
      <w:r w:rsidR="00E276A4">
        <w:rPr>
          <w:rFonts w:hint="eastAsia"/>
        </w:rPr>
        <w:t>K-</w:t>
      </w:r>
      <w:r w:rsidR="00E276A4">
        <w:t>N</w:t>
      </w:r>
      <w:r w:rsidR="00E276A4">
        <w:rPr>
          <w:rFonts w:hint="eastAsia"/>
        </w:rPr>
        <w:t>earest</w:t>
      </w:r>
      <w:r w:rsidR="00E276A4">
        <w:t>Neighbor</w:t>
      </w:r>
      <w:r w:rsidR="00E276A4">
        <w:rPr>
          <w:rFonts w:hint="eastAsia"/>
        </w:rPr>
        <w:t>）分类算法，为数据挖掘分类算法中的一种，</w:t>
      </w:r>
      <w:r w:rsidR="00302095">
        <w:rPr>
          <w:rFonts w:hint="eastAsia"/>
        </w:rPr>
        <w:t>通过先验知识提取车牌</w:t>
      </w:r>
      <w:r w:rsidR="00B959F3">
        <w:rPr>
          <w:rFonts w:hint="eastAsia"/>
        </w:rPr>
        <w:t>中各个字符</w:t>
      </w:r>
      <w:r w:rsidR="00302095">
        <w:rPr>
          <w:rFonts w:hint="eastAsia"/>
        </w:rPr>
        <w:t>特征记录与</w:t>
      </w:r>
      <w:r w:rsidR="00302095">
        <w:rPr>
          <w:rFonts w:hint="eastAsia"/>
        </w:rPr>
        <w:t>XML</w:t>
      </w:r>
      <w:r w:rsidR="00302095">
        <w:rPr>
          <w:rFonts w:hint="eastAsia"/>
        </w:rPr>
        <w:t>文件中，</w:t>
      </w:r>
      <w:r w:rsidR="00B959F3">
        <w:rPr>
          <w:rFonts w:hint="eastAsia"/>
        </w:rPr>
        <w:t>在识别时提取上一步车牌图像定位得到切割图像的特征进行特征对比，选取与模板特征最邻近的特征群所对应的字符为结果字符。</w:t>
      </w:r>
    </w:p>
    <w:p w:rsidR="000201D0" w:rsidRDefault="00623BED" w:rsidP="009178FE">
      <w:pPr>
        <w:pStyle w:val="2"/>
      </w:pPr>
      <w:r>
        <w:rPr>
          <w:rFonts w:hint="eastAsia"/>
        </w:rPr>
        <w:t>1</w:t>
      </w:r>
      <w:r w:rsidR="00997CCB">
        <w:t>.4</w:t>
      </w:r>
      <w:r>
        <w:rPr>
          <w:rFonts w:hint="eastAsia"/>
        </w:rPr>
        <w:t xml:space="preserve"> </w:t>
      </w:r>
      <w:r w:rsidR="006F7DE7">
        <w:rPr>
          <w:rFonts w:hint="eastAsia"/>
        </w:rPr>
        <w:t>OpenCV</w:t>
      </w:r>
    </w:p>
    <w:p w:rsidR="005E1EBA" w:rsidRDefault="005E1EBA" w:rsidP="005E1EBA">
      <w:r>
        <w:tab/>
        <w:t>OpenCV</w:t>
      </w:r>
      <w:r>
        <w:rPr>
          <w:rFonts w:hint="eastAsia"/>
        </w:rPr>
        <w:t>(</w:t>
      </w:r>
      <w:r>
        <w:t>Open Source Computer Vision Library</w:t>
      </w:r>
      <w:r>
        <w:rPr>
          <w:rFonts w:hint="eastAsia"/>
        </w:rPr>
        <w:t>)</w:t>
      </w:r>
      <w:r>
        <w:rPr>
          <w:rFonts w:hint="eastAsia"/>
        </w:rPr>
        <w:t>是一个广受欢迎的计算机视觉库，</w:t>
      </w:r>
      <w:r w:rsidR="00072740">
        <w:rPr>
          <w:rFonts w:hint="eastAsia"/>
        </w:rPr>
        <w:t>由</w:t>
      </w:r>
      <w:r w:rsidR="00072740">
        <w:rPr>
          <w:rFonts w:hint="eastAsia"/>
        </w:rPr>
        <w:t>C++</w:t>
      </w:r>
      <w:r w:rsidR="00072740">
        <w:rPr>
          <w:rFonts w:hint="eastAsia"/>
        </w:rPr>
        <w:t>编写并提供了</w:t>
      </w:r>
      <w:r w:rsidR="00072740">
        <w:rPr>
          <w:rFonts w:hint="eastAsia"/>
        </w:rPr>
        <w:t>Python</w:t>
      </w:r>
      <w:r w:rsidR="00072740">
        <w:rPr>
          <w:rFonts w:hint="eastAsia"/>
        </w:rPr>
        <w:t>，</w:t>
      </w:r>
      <w:r w:rsidR="00072740">
        <w:rPr>
          <w:rFonts w:hint="eastAsia"/>
        </w:rPr>
        <w:t>Ruby</w:t>
      </w:r>
      <w:r w:rsidR="00072740">
        <w:rPr>
          <w:rFonts w:hint="eastAsia"/>
        </w:rPr>
        <w:t>，</w:t>
      </w:r>
      <w:r w:rsidR="00072740">
        <w:rPr>
          <w:rFonts w:hint="eastAsia"/>
        </w:rPr>
        <w:t>matlab</w:t>
      </w:r>
      <w:r w:rsidR="00072740">
        <w:rPr>
          <w:rFonts w:hint="eastAsia"/>
        </w:rPr>
        <w:t>的接口支持，</w:t>
      </w:r>
      <w:r>
        <w:rPr>
          <w:rFonts w:hint="eastAsia"/>
        </w:rPr>
        <w:t>最开始有因特尔公司出资赞助开发，</w:t>
      </w:r>
      <w:r w:rsidR="00072740">
        <w:rPr>
          <w:rFonts w:hint="eastAsia"/>
        </w:rPr>
        <w:t>如今由</w:t>
      </w:r>
      <w:r w:rsidR="00072740">
        <w:rPr>
          <w:rFonts w:hint="eastAsia"/>
        </w:rPr>
        <w:t>Willow</w:t>
      </w:r>
      <w:r w:rsidR="00072740">
        <w:t xml:space="preserve"> Garage</w:t>
      </w:r>
      <w:r w:rsidR="00072740">
        <w:t>提供支持</w:t>
      </w:r>
      <w:r w:rsidR="00072740">
        <w:rPr>
          <w:rFonts w:hint="eastAsia"/>
        </w:rPr>
        <w:t>。它为图像处理，模式识别，三维重建，物体跟踪，机器学习和线性代数提供了大量的算法。</w:t>
      </w:r>
    </w:p>
    <w:p w:rsidR="00072740" w:rsidRDefault="00072740" w:rsidP="005E1EBA">
      <w:r>
        <w:tab/>
        <w:t>OpenCV</w:t>
      </w:r>
      <w:r w:rsidR="00A31874">
        <w:t>的基本结构主要包括</w:t>
      </w:r>
      <w:r w:rsidR="00A31874">
        <w:rPr>
          <w:rFonts w:hint="eastAsia"/>
        </w:rPr>
        <w:t>5</w:t>
      </w:r>
      <w:r w:rsidR="00A31874">
        <w:rPr>
          <w:rFonts w:hint="eastAsia"/>
        </w:rPr>
        <w:t>个模块，以下为其中的四个模块如图</w:t>
      </w:r>
      <w:r w:rsidR="00A31874">
        <w:rPr>
          <w:rFonts w:hint="eastAsia"/>
        </w:rPr>
        <w:t>2.1</w:t>
      </w:r>
      <w:r w:rsidR="00A31874">
        <w:rPr>
          <w:rFonts w:hint="eastAsia"/>
        </w:rPr>
        <w:t>所示。</w:t>
      </w:r>
    </w:p>
    <w:p w:rsidR="00A31874" w:rsidRDefault="00A31874" w:rsidP="00A34A28">
      <w:pPr>
        <w:spacing w:line="240" w:lineRule="auto"/>
        <w:jc w:val="center"/>
      </w:pPr>
      <w:r>
        <w:object w:dxaOrig="8281" w:dyaOrig="4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249.5pt" o:ole="">
            <v:imagedata r:id="rId6" o:title=""/>
          </v:shape>
          <o:OLEObject Type="Embed" ProgID="Visio.Drawing.15" ShapeID="_x0000_i1025" DrawAspect="Content" ObjectID="_1587387751" r:id="rId7"/>
        </w:object>
      </w:r>
    </w:p>
    <w:p w:rsidR="00A34A28" w:rsidRPr="00A34A28" w:rsidRDefault="00A34A28" w:rsidP="00A34A28">
      <w:pPr>
        <w:spacing w:line="240" w:lineRule="auto"/>
        <w:jc w:val="center"/>
        <w:rPr>
          <w:sz w:val="21"/>
          <w:szCs w:val="21"/>
        </w:rPr>
      </w:pPr>
      <w:r w:rsidRPr="00A34A28">
        <w:rPr>
          <w:sz w:val="21"/>
          <w:szCs w:val="21"/>
        </w:rPr>
        <w:t>图</w:t>
      </w:r>
      <w:r w:rsidRPr="00A34A28">
        <w:rPr>
          <w:rFonts w:hint="eastAsia"/>
          <w:sz w:val="21"/>
          <w:szCs w:val="21"/>
        </w:rPr>
        <w:t>2.1 OpenCV</w:t>
      </w:r>
      <w:r w:rsidRPr="00A34A28">
        <w:rPr>
          <w:rFonts w:hint="eastAsia"/>
          <w:sz w:val="21"/>
          <w:szCs w:val="21"/>
        </w:rPr>
        <w:t>基本结构</w:t>
      </w:r>
    </w:p>
    <w:p w:rsidR="009178FE" w:rsidRDefault="006F7DE7" w:rsidP="006F7DE7">
      <w:pPr>
        <w:tabs>
          <w:tab w:val="left" w:pos="1122"/>
        </w:tabs>
      </w:pPr>
      <w:r>
        <w:tab/>
      </w:r>
      <w:r w:rsidR="00A34A28">
        <w:t>其中</w:t>
      </w:r>
      <w:r w:rsidR="00A34A28">
        <w:rPr>
          <w:rFonts w:hint="eastAsia"/>
        </w:rPr>
        <w:t>CV</w:t>
      </w:r>
      <w:r w:rsidR="00A34A28">
        <w:rPr>
          <w:rFonts w:hint="eastAsia"/>
        </w:rPr>
        <w:t>模块包含基本的图像处理函数与高级的计算机视觉算法，是图像处理的基础。</w:t>
      </w:r>
      <w:r w:rsidR="00A34A28">
        <w:rPr>
          <w:rFonts w:hint="eastAsia"/>
        </w:rPr>
        <w:t>ML</w:t>
      </w:r>
      <w:r w:rsidR="00A34A28">
        <w:t>L</w:t>
      </w:r>
      <w:r w:rsidR="00A34A28">
        <w:rPr>
          <w:rFonts w:hint="eastAsia"/>
        </w:rPr>
        <w:t>（</w:t>
      </w:r>
      <w:r w:rsidR="00A34A28">
        <w:rPr>
          <w:rFonts w:hint="eastAsia"/>
        </w:rPr>
        <w:t>Machine</w:t>
      </w:r>
      <w:r w:rsidR="00A34A28">
        <w:t xml:space="preserve"> Learning Library</w:t>
      </w:r>
      <w:r w:rsidR="00A34A28">
        <w:rPr>
          <w:rFonts w:hint="eastAsia"/>
        </w:rPr>
        <w:t>）机器学习库，包含一些机器学习算法以及基于统计的分类和聚类工具。</w:t>
      </w:r>
      <w:r w:rsidR="00A34A28">
        <w:rPr>
          <w:rFonts w:hint="eastAsia"/>
        </w:rPr>
        <w:t>High</w:t>
      </w:r>
      <w:r w:rsidR="00A34A28">
        <w:t>GUI</w:t>
      </w:r>
      <w:r w:rsidR="00A34A28">
        <w:t>则是针对视频图像的读取显示部分</w:t>
      </w:r>
      <w:r w:rsidR="00A34A28">
        <w:rPr>
          <w:rFonts w:hint="eastAsia"/>
        </w:rPr>
        <w:t>的，能够方便地读取与显示视频图像。</w:t>
      </w:r>
      <w:r w:rsidR="00A34A28">
        <w:rPr>
          <w:rFonts w:hint="eastAsia"/>
        </w:rPr>
        <w:t>CXCORE</w:t>
      </w:r>
      <w:r w:rsidR="00A34A28">
        <w:rPr>
          <w:rFonts w:hint="eastAsia"/>
        </w:rPr>
        <w:t>包含了</w:t>
      </w:r>
      <w:r w:rsidR="00A34A28">
        <w:rPr>
          <w:rFonts w:hint="eastAsia"/>
        </w:rPr>
        <w:t>OpenCV</w:t>
      </w:r>
      <w:r w:rsidR="00F613EC">
        <w:rPr>
          <w:rFonts w:hint="eastAsia"/>
        </w:rPr>
        <w:t>基本的数据结构，动态数据库，绘图函数，数组操作相关函数，辅助功能与系统函数的宏</w:t>
      </w:r>
      <w:r w:rsidR="00A34A28">
        <w:rPr>
          <w:rFonts w:hint="eastAsia"/>
        </w:rPr>
        <w:t>。图中没有包含第五个模块</w:t>
      </w:r>
      <w:r w:rsidR="00A34A28">
        <w:rPr>
          <w:rFonts w:hint="eastAsia"/>
        </w:rPr>
        <w:t>CnAux</w:t>
      </w:r>
      <w:r w:rsidR="00A34A28">
        <w:rPr>
          <w:rFonts w:hint="eastAsia"/>
        </w:rPr>
        <w:t>模块，该模块一一般存放一些即将被淘汰的算法。</w:t>
      </w:r>
    </w:p>
    <w:p w:rsidR="00A34A28" w:rsidRDefault="00A34A28" w:rsidP="006F7DE7">
      <w:pPr>
        <w:tabs>
          <w:tab w:val="left" w:pos="1122"/>
        </w:tabs>
        <w:rPr>
          <w:rFonts w:hint="eastAsia"/>
        </w:rPr>
      </w:pPr>
      <w:r>
        <w:tab/>
        <w:t>OpenCV</w:t>
      </w:r>
      <w:r>
        <w:t>出现至今已经更新了多个版本</w:t>
      </w:r>
      <w:r>
        <w:rPr>
          <w:rFonts w:hint="eastAsia"/>
        </w:rPr>
        <w:t>，</w:t>
      </w:r>
      <w:r w:rsidR="00022908">
        <w:t>本实验采用</w:t>
      </w:r>
      <w:r w:rsidR="00022908">
        <w:t>OpenCV3.0</w:t>
      </w:r>
      <w:r w:rsidR="00022908">
        <w:t>进行操作</w:t>
      </w:r>
      <w:r w:rsidR="00022908">
        <w:rPr>
          <w:rFonts w:hint="eastAsia"/>
        </w:rPr>
        <w:t>，</w:t>
      </w:r>
      <w:r w:rsidR="00022908">
        <w:t>相对于</w:t>
      </w:r>
      <w:r w:rsidR="00022908">
        <w:t>OpenCV2.X</w:t>
      </w:r>
      <w:r w:rsidR="00F613EC">
        <w:rPr>
          <w:rFonts w:hint="eastAsia"/>
        </w:rPr>
        <w:t>大体</w:t>
      </w:r>
      <w:r w:rsidR="00F613EC">
        <w:t>保留了</w:t>
      </w:r>
      <w:r w:rsidR="00F613EC">
        <w:t>OpenCV2</w:t>
      </w:r>
      <w:r w:rsidR="00F613EC">
        <w:t>经典的</w:t>
      </w:r>
      <w:r w:rsidR="00F613EC">
        <w:rPr>
          <w:rFonts w:hint="eastAsia"/>
        </w:rPr>
        <w:t>C++</w:t>
      </w:r>
      <w:r w:rsidR="00F613EC">
        <w:rPr>
          <w:rFonts w:hint="eastAsia"/>
        </w:rPr>
        <w:t>和</w:t>
      </w:r>
      <w:r w:rsidR="00F613EC">
        <w:rPr>
          <w:rFonts w:hint="eastAsia"/>
        </w:rPr>
        <w:t>Python</w:t>
      </w:r>
      <w:r w:rsidR="00F613EC">
        <w:rPr>
          <w:rFonts w:hint="eastAsia"/>
        </w:rPr>
        <w:t>编程接口风格，添加了</w:t>
      </w:r>
      <w:r w:rsidR="00F613EC">
        <w:rPr>
          <w:rFonts w:hint="eastAsia"/>
        </w:rPr>
        <w:t>Python</w:t>
      </w:r>
      <w:r w:rsidR="00F613EC">
        <w:t>3.X</w:t>
      </w:r>
      <w:r w:rsidR="00F613EC">
        <w:t>的支持</w:t>
      </w:r>
      <w:r w:rsidR="00F613EC">
        <w:rPr>
          <w:rFonts w:hint="eastAsia"/>
        </w:rPr>
        <w:t>，</w:t>
      </w:r>
      <w:r w:rsidR="00F613EC">
        <w:t>优化了</w:t>
      </w:r>
      <w:r w:rsidR="00F613EC">
        <w:t>Java</w:t>
      </w:r>
      <w:r w:rsidR="00F613EC">
        <w:t>的支持</w:t>
      </w:r>
      <w:r w:rsidR="00F613EC">
        <w:rPr>
          <w:rFonts w:hint="eastAsia"/>
        </w:rPr>
        <w:t>，</w:t>
      </w:r>
      <w:r w:rsidR="00F613EC">
        <w:t>并新接入了</w:t>
      </w:r>
      <w:r w:rsidR="00F613EC">
        <w:t>MATLAB</w:t>
      </w:r>
      <w:r w:rsidR="00F613EC">
        <w:t>的支持</w:t>
      </w:r>
      <w:r w:rsidR="00F613EC">
        <w:rPr>
          <w:rFonts w:hint="eastAsia"/>
        </w:rPr>
        <w:t>。对架构进行了调整，添加了新的算法，新版本包括了</w:t>
      </w:r>
      <w:r w:rsidR="00F613EC">
        <w:rPr>
          <w:rFonts w:hint="eastAsia"/>
        </w:rPr>
        <w:t>TLD</w:t>
      </w:r>
      <w:r w:rsidR="00F613EC">
        <w:rPr>
          <w:rFonts w:hint="eastAsia"/>
        </w:rPr>
        <w:t>，鱼眼镜头模型等全新算法。还包括更高层次的高级封装，比如汽车检测等。优化了更多指令集，</w:t>
      </w:r>
      <w:r w:rsidR="00954E2F">
        <w:rPr>
          <w:rFonts w:hint="eastAsia"/>
        </w:rPr>
        <w:t>除了对</w:t>
      </w:r>
      <w:r w:rsidR="00954E2F">
        <w:rPr>
          <w:rFonts w:hint="eastAsia"/>
        </w:rPr>
        <w:t>Intel</w:t>
      </w:r>
      <w:r w:rsidR="00954E2F">
        <w:rPr>
          <w:rFonts w:hint="eastAsia"/>
        </w:rPr>
        <w:t>平台的</w:t>
      </w:r>
      <w:r w:rsidR="00954E2F">
        <w:rPr>
          <w:rFonts w:hint="eastAsia"/>
        </w:rPr>
        <w:t>cpu</w:t>
      </w:r>
      <w:r w:rsidR="00954E2F">
        <w:rPr>
          <w:rFonts w:hint="eastAsia"/>
        </w:rPr>
        <w:t>进行了优化，还添加了对</w:t>
      </w:r>
      <w:r w:rsidR="00954E2F">
        <w:rPr>
          <w:rFonts w:hint="eastAsia"/>
        </w:rPr>
        <w:t>ARM</w:t>
      </w:r>
      <w:r w:rsidR="00954E2F">
        <w:rPr>
          <w:rFonts w:hint="eastAsia"/>
        </w:rPr>
        <w:t>平台指令集的支持，加快了处理的速度。</w:t>
      </w:r>
    </w:p>
    <w:p w:rsidR="002154F0" w:rsidRDefault="002154F0" w:rsidP="002154F0">
      <w:pPr>
        <w:pStyle w:val="2"/>
      </w:pPr>
      <w:r>
        <w:rPr>
          <w:rFonts w:hint="eastAsia"/>
        </w:rPr>
        <w:lastRenderedPageBreak/>
        <w:t>1</w:t>
      </w:r>
      <w:r>
        <w:t>.4 Visual Studio</w:t>
      </w:r>
    </w:p>
    <w:p w:rsidR="002154F0" w:rsidRDefault="00082120" w:rsidP="00E434B2">
      <w:pPr>
        <w:ind w:firstLine="420"/>
        <w:rPr>
          <w:rFonts w:hint="eastAsia"/>
        </w:rPr>
      </w:pPr>
      <w:r>
        <w:t>本设计采用的开发工具为</w:t>
      </w:r>
      <w:r w:rsidR="002154F0">
        <w:t>Visual Studio</w:t>
      </w:r>
      <w:r>
        <w:t>2012</w:t>
      </w:r>
      <w:r>
        <w:rPr>
          <w:rFonts w:hint="eastAsia"/>
        </w:rPr>
        <w:t>，以下</w:t>
      </w:r>
      <w:r>
        <w:t>简称</w:t>
      </w:r>
      <w:r>
        <w:rPr>
          <w:rFonts w:hint="eastAsia"/>
        </w:rPr>
        <w:t>VS</w:t>
      </w:r>
      <w:r>
        <w:rPr>
          <w:rFonts w:hint="eastAsia"/>
        </w:rPr>
        <w:t>。</w:t>
      </w:r>
      <w:r>
        <w:rPr>
          <w:rFonts w:hint="eastAsia"/>
        </w:rPr>
        <w:t>VS</w:t>
      </w:r>
      <w:r w:rsidR="00EF4154">
        <w:t>是微软公司推出的开发工具集</w:t>
      </w:r>
      <w:r w:rsidR="00EF4154">
        <w:rPr>
          <w:rFonts w:hint="eastAsia"/>
        </w:rPr>
        <w:t>，</w:t>
      </w:r>
      <w:r w:rsidR="00EF4154">
        <w:t>所编写的代码适用于</w:t>
      </w:r>
      <w:r w:rsidR="00EF4154">
        <w:t>Windows</w:t>
      </w:r>
      <w:r w:rsidR="00EF4154">
        <w:t>所有平台</w:t>
      </w:r>
      <w:r w:rsidR="00EF4154">
        <w:rPr>
          <w:rFonts w:hint="eastAsia"/>
        </w:rPr>
        <w:t>，具有极其完善的功能，包括了整个软件生命周期中所需要的大部分工具</w:t>
      </w:r>
    </w:p>
    <w:p w:rsidR="00997CCB" w:rsidRPr="009178FE" w:rsidRDefault="00997CCB" w:rsidP="00997CCB">
      <w:pPr>
        <w:pStyle w:val="1"/>
      </w:pPr>
      <w:r>
        <w:t>第</w:t>
      </w:r>
      <w:r>
        <w:t>2</w:t>
      </w:r>
      <w:r>
        <w:t>章</w:t>
      </w:r>
      <w:r>
        <w:rPr>
          <w:rFonts w:hint="eastAsia"/>
        </w:rPr>
        <w:t xml:space="preserve"> </w:t>
      </w:r>
      <w:r>
        <w:rPr>
          <w:rFonts w:hint="eastAsia"/>
        </w:rPr>
        <w:t>方案论证</w:t>
      </w:r>
    </w:p>
    <w:p w:rsidR="009178FE" w:rsidRDefault="00374FE3" w:rsidP="009178FE">
      <w:pPr>
        <w:pStyle w:val="2"/>
      </w:pPr>
      <w:r>
        <w:rPr>
          <w:rFonts w:hint="eastAsia"/>
        </w:rPr>
        <w:t>2.1</w:t>
      </w:r>
      <w:r w:rsidR="00997CCB">
        <w:rPr>
          <w:rFonts w:hint="eastAsia"/>
        </w:rPr>
        <w:t xml:space="preserve"> </w:t>
      </w:r>
      <w:r w:rsidR="00997CCB">
        <w:rPr>
          <w:rFonts w:hint="eastAsia"/>
        </w:rPr>
        <w:t>基于车牌颜色分布的定位方法</w:t>
      </w:r>
    </w:p>
    <w:p w:rsidR="00E434B2" w:rsidRDefault="00E434B2" w:rsidP="00E434B2">
      <w:r>
        <w:tab/>
      </w:r>
      <w:r>
        <w:t>由于汽车车牌颜色对比度很高且颜色固定</w:t>
      </w:r>
      <w:r>
        <w:rPr>
          <w:rFonts w:hint="eastAsia"/>
        </w:rPr>
        <w:t>，</w:t>
      </w:r>
      <w:r>
        <w:t>所以可以通过检测车牌颜色的方法定位车牌</w:t>
      </w:r>
      <w:r>
        <w:rPr>
          <w:rFonts w:hint="eastAsia"/>
        </w:rPr>
        <w:t>。基于车牌颜色的方法定位车牌的方法采用区域生长法对彩色图像进行分割，根据车牌的外部特性初步确定车牌的候选区域，再利用车牌背景以及字符颜色的差异实现对位置的确定。</w:t>
      </w:r>
    </w:p>
    <w:p w:rsidR="00E434B2" w:rsidRDefault="00E434B2" w:rsidP="00E434B2">
      <w:r>
        <w:tab/>
      </w:r>
      <w:r>
        <w:t>获取的汽车图像大多是</w:t>
      </w:r>
      <w:r>
        <w:rPr>
          <w:rFonts w:hint="eastAsia"/>
        </w:rPr>
        <w:t>RGB</w:t>
      </w:r>
      <w:r>
        <w:rPr>
          <w:rFonts w:hint="eastAsia"/>
        </w:rPr>
        <w:t>格式，处理起来比较麻烦，所以需要将图片从</w:t>
      </w:r>
      <w:r>
        <w:rPr>
          <w:rFonts w:hint="eastAsia"/>
        </w:rPr>
        <w:t>RGB</w:t>
      </w:r>
      <w:r>
        <w:rPr>
          <w:rFonts w:hint="eastAsia"/>
        </w:rPr>
        <w:t>空间转换到</w:t>
      </w:r>
      <w:r>
        <w:rPr>
          <w:rFonts w:hint="eastAsia"/>
        </w:rPr>
        <w:t>HSV</w:t>
      </w:r>
      <w:r>
        <w:rPr>
          <w:rFonts w:hint="eastAsia"/>
        </w:rPr>
        <w:t>空间。在</w:t>
      </w:r>
      <w:r>
        <w:rPr>
          <w:rFonts w:hint="eastAsia"/>
        </w:rPr>
        <w:t>HSV</w:t>
      </w:r>
      <w:r>
        <w:rPr>
          <w:rFonts w:hint="eastAsia"/>
        </w:rPr>
        <w:t>空间中</w:t>
      </w:r>
      <w:r w:rsidR="000B7622">
        <w:rPr>
          <w:rFonts w:hint="eastAsia"/>
        </w:rPr>
        <w:t>只需要色度（</w:t>
      </w:r>
      <w:r w:rsidR="000B7622">
        <w:rPr>
          <w:rFonts w:hint="eastAsia"/>
        </w:rPr>
        <w:t>Hue</w:t>
      </w:r>
      <w:r w:rsidR="000B7622">
        <w:rPr>
          <w:rFonts w:hint="eastAsia"/>
        </w:rPr>
        <w:t>）和饱和度（</w:t>
      </w:r>
      <w:r w:rsidR="000B7622">
        <w:rPr>
          <w:rFonts w:hint="eastAsia"/>
        </w:rPr>
        <w:t>Saturation</w:t>
      </w:r>
      <w:r w:rsidR="000B7622">
        <w:rPr>
          <w:rFonts w:hint="eastAsia"/>
        </w:rPr>
        <w:t>）两个分量便可以对车牌颜色分布进行计算。基于车牌颜色分布的定位流程如图</w:t>
      </w:r>
      <w:r w:rsidR="000B7622">
        <w:rPr>
          <w:rFonts w:hint="eastAsia"/>
        </w:rPr>
        <w:t>2.1</w:t>
      </w:r>
      <w:r w:rsidR="000B7622">
        <w:rPr>
          <w:rFonts w:hint="eastAsia"/>
        </w:rPr>
        <w:t>所示。</w:t>
      </w:r>
    </w:p>
    <w:p w:rsidR="000B7622" w:rsidRDefault="000B7622" w:rsidP="00877504">
      <w:pPr>
        <w:jc w:val="center"/>
      </w:pPr>
      <w:r>
        <w:object w:dxaOrig="14491" w:dyaOrig="2311">
          <v:shape id="_x0000_i1026" type="#_x0000_t75" style="width:415.25pt;height:66.15pt" o:ole="">
            <v:imagedata r:id="rId8" o:title=""/>
          </v:shape>
          <o:OLEObject Type="Embed" ProgID="Visio.Drawing.15" ShapeID="_x0000_i1026" DrawAspect="Content" ObjectID="_1587387752" r:id="rId9"/>
        </w:object>
      </w:r>
    </w:p>
    <w:p w:rsidR="00877504" w:rsidRDefault="00877504" w:rsidP="00877504">
      <w:pPr>
        <w:jc w:val="center"/>
        <w:rPr>
          <w:sz w:val="21"/>
          <w:szCs w:val="21"/>
        </w:rPr>
      </w:pPr>
      <w:r w:rsidRPr="00877504">
        <w:rPr>
          <w:sz w:val="21"/>
          <w:szCs w:val="21"/>
        </w:rPr>
        <w:t>图</w:t>
      </w:r>
      <w:r w:rsidRPr="00877504">
        <w:rPr>
          <w:rFonts w:hint="eastAsia"/>
          <w:sz w:val="21"/>
          <w:szCs w:val="21"/>
        </w:rPr>
        <w:t>2</w:t>
      </w:r>
      <w:r w:rsidRPr="00877504">
        <w:rPr>
          <w:sz w:val="21"/>
          <w:szCs w:val="21"/>
        </w:rPr>
        <w:t xml:space="preserve">.1 </w:t>
      </w:r>
      <w:r w:rsidRPr="00877504">
        <w:rPr>
          <w:sz w:val="21"/>
          <w:szCs w:val="21"/>
        </w:rPr>
        <w:t>基于车牌颜色分布定位流程</w:t>
      </w:r>
    </w:p>
    <w:p w:rsidR="00877504" w:rsidRPr="00877504" w:rsidRDefault="00877504" w:rsidP="00877504">
      <w:pPr>
        <w:jc w:val="left"/>
        <w:rPr>
          <w:rFonts w:hint="eastAsia"/>
        </w:rPr>
      </w:pPr>
      <w:r>
        <w:rPr>
          <w:sz w:val="21"/>
          <w:szCs w:val="21"/>
        </w:rPr>
        <w:tab/>
      </w:r>
      <w:r>
        <w:t>此方法减少了车牌的漏检情况</w:t>
      </w:r>
      <w:r>
        <w:rPr>
          <w:rFonts w:hint="eastAsia"/>
        </w:rPr>
        <w:t>，</w:t>
      </w:r>
      <w:r>
        <w:t>在车牌倾斜情况下也有很高的检测准确度</w:t>
      </w:r>
      <w:r>
        <w:rPr>
          <w:rFonts w:hint="eastAsia"/>
        </w:rPr>
        <w:t>，</w:t>
      </w:r>
      <w:r>
        <w:t>提高了检测的准确性与稳定性</w:t>
      </w:r>
      <w:r>
        <w:rPr>
          <w:rFonts w:hint="eastAsia"/>
        </w:rPr>
        <w:t>。但是不适合极端天气下的检测，在车牌与背景对比度较低的情况下检测的准确性与速度都有所下降，而且由于车牌的颜色不一致，比如小轿车是蓝色背景，货车是黄色背景，除此之外还有很多其它不同的车牌，所以情况较多加大了检测的难度。</w:t>
      </w:r>
    </w:p>
    <w:p w:rsidR="00997CCB" w:rsidRDefault="00374FE3" w:rsidP="00C8544C">
      <w:pPr>
        <w:pStyle w:val="2"/>
      </w:pPr>
      <w:r>
        <w:rPr>
          <w:rFonts w:hint="eastAsia"/>
        </w:rPr>
        <w:lastRenderedPageBreak/>
        <w:t>2.2</w:t>
      </w:r>
      <w:r w:rsidR="00997CCB">
        <w:rPr>
          <w:rFonts w:hint="eastAsia"/>
        </w:rPr>
        <w:t xml:space="preserve"> </w:t>
      </w:r>
      <w:r w:rsidR="00997CCB">
        <w:rPr>
          <w:rFonts w:hint="eastAsia"/>
        </w:rPr>
        <w:t>基于</w:t>
      </w:r>
      <w:r w:rsidR="00997CCB">
        <w:rPr>
          <w:rFonts w:hint="eastAsia"/>
        </w:rPr>
        <w:t>Radon</w:t>
      </w:r>
      <w:r w:rsidR="00997CCB">
        <w:rPr>
          <w:rFonts w:hint="eastAsia"/>
        </w:rPr>
        <w:t>变换的车牌定位方法</w:t>
      </w:r>
    </w:p>
    <w:p w:rsidR="00270097" w:rsidRDefault="00877504" w:rsidP="00877504">
      <w:r>
        <w:tab/>
      </w:r>
      <w:r w:rsidR="008B4F1C">
        <w:t>Radon</w:t>
      </w:r>
      <w:r w:rsidR="008B4F1C">
        <w:t>变换</w:t>
      </w:r>
      <w:r w:rsidR="00930C24">
        <w:t>在数学上指一种积分变换</w:t>
      </w:r>
      <w:r w:rsidR="00930C24">
        <w:rPr>
          <w:rFonts w:hint="eastAsia"/>
        </w:rPr>
        <w:t>，</w:t>
      </w:r>
      <w:r w:rsidR="009552EC">
        <w:t>在图像处理领域主要用于对倾斜的图象进行复原</w:t>
      </w:r>
      <w:r w:rsidR="009552EC">
        <w:rPr>
          <w:rFonts w:hint="eastAsia"/>
        </w:rPr>
        <w:t>。</w:t>
      </w:r>
      <w:r w:rsidR="009552EC">
        <w:t>现实生活中车牌都是矩形的</w:t>
      </w:r>
      <w:r w:rsidR="009552EC">
        <w:rPr>
          <w:rFonts w:hint="eastAsia"/>
        </w:rPr>
        <w:t>，</w:t>
      </w:r>
      <w:r w:rsidR="009552EC">
        <w:t>拥有固定不变的形状</w:t>
      </w:r>
      <w:r w:rsidR="009552EC">
        <w:rPr>
          <w:rFonts w:hint="eastAsia"/>
        </w:rPr>
        <w:t>，</w:t>
      </w:r>
      <w:r w:rsidR="009552EC">
        <w:t>边缘检测后车牌的长宽相对集中</w:t>
      </w:r>
      <w:r w:rsidR="009552EC">
        <w:rPr>
          <w:rFonts w:hint="eastAsia"/>
        </w:rPr>
        <w:t>，</w:t>
      </w:r>
      <w:r w:rsidR="009552EC">
        <w:t>其中长宽之间的距离相对固定</w:t>
      </w:r>
      <w:r w:rsidR="009552EC">
        <w:rPr>
          <w:rFonts w:hint="eastAsia"/>
        </w:rPr>
        <w:t>，</w:t>
      </w:r>
      <w:r w:rsidR="009552EC">
        <w:t>边缘都由一定比例的线段组成</w:t>
      </w:r>
      <w:r w:rsidR="009552EC">
        <w:rPr>
          <w:rFonts w:hint="eastAsia"/>
        </w:rPr>
        <w:t>。</w:t>
      </w:r>
      <w:r w:rsidR="009552EC">
        <w:t>但由于拍摄角度的原因</w:t>
      </w:r>
      <w:r w:rsidR="009552EC">
        <w:rPr>
          <w:rFonts w:hint="eastAsia"/>
        </w:rPr>
        <w:t>，</w:t>
      </w:r>
      <w:r w:rsidR="009552EC">
        <w:t>导致成像后的车牌发生变形扭曲</w:t>
      </w:r>
      <w:r w:rsidR="009552EC">
        <w:rPr>
          <w:rFonts w:hint="eastAsia"/>
        </w:rPr>
        <w:t>，</w:t>
      </w:r>
      <w:r w:rsidR="009552EC">
        <w:t>与固定的特征不符</w:t>
      </w:r>
      <w:r w:rsidR="009552EC">
        <w:rPr>
          <w:rFonts w:hint="eastAsia"/>
        </w:rPr>
        <w:t>，基于</w:t>
      </w:r>
      <w:r w:rsidR="009552EC">
        <w:rPr>
          <w:rFonts w:hint="eastAsia"/>
        </w:rPr>
        <w:t>Radon</w:t>
      </w:r>
      <w:r w:rsidR="009552EC">
        <w:rPr>
          <w:rFonts w:hint="eastAsia"/>
        </w:rPr>
        <w:t>的变换算法使将图像在各个方向进行投影计算，通过对投影结果的分析确定图像的偏移角度</w:t>
      </w:r>
      <w:r w:rsidR="00270097">
        <w:rPr>
          <w:rFonts w:hint="eastAsia"/>
        </w:rPr>
        <w:t>，从而对图像进行旋转，拉伸，变形，使之成为矩形或者近似矩形。基于</w:t>
      </w:r>
      <w:r w:rsidR="00270097">
        <w:rPr>
          <w:rFonts w:hint="eastAsia"/>
        </w:rPr>
        <w:t>Radon</w:t>
      </w:r>
      <w:r w:rsidR="00270097">
        <w:rPr>
          <w:rFonts w:hint="eastAsia"/>
        </w:rPr>
        <w:t>变换的车牌定位方法流程如图</w:t>
      </w:r>
      <w:r w:rsidR="00270097">
        <w:rPr>
          <w:rFonts w:hint="eastAsia"/>
        </w:rPr>
        <w:t>2.2</w:t>
      </w:r>
      <w:r w:rsidR="00270097">
        <w:rPr>
          <w:rFonts w:hint="eastAsia"/>
        </w:rPr>
        <w:t>所示。</w:t>
      </w:r>
    </w:p>
    <w:p w:rsidR="00270097" w:rsidRDefault="00270097" w:rsidP="00270097">
      <w:pPr>
        <w:jc w:val="center"/>
      </w:pPr>
      <w:r>
        <w:object w:dxaOrig="14491" w:dyaOrig="2311">
          <v:shape id="_x0000_i1027" type="#_x0000_t75" style="width:415.25pt;height:66.15pt" o:ole="">
            <v:imagedata r:id="rId10" o:title=""/>
          </v:shape>
          <o:OLEObject Type="Embed" ProgID="Visio.Drawing.15" ShapeID="_x0000_i1027" DrawAspect="Content" ObjectID="_1587387753" r:id="rId11"/>
        </w:object>
      </w:r>
    </w:p>
    <w:p w:rsidR="00270097" w:rsidRPr="00652C75" w:rsidRDefault="00270097" w:rsidP="00652C75">
      <w:pPr>
        <w:jc w:val="center"/>
        <w:rPr>
          <w:rFonts w:hint="eastAsia"/>
          <w:sz w:val="21"/>
          <w:szCs w:val="21"/>
        </w:rPr>
      </w:pPr>
      <w:r w:rsidRPr="00270097">
        <w:rPr>
          <w:sz w:val="21"/>
          <w:szCs w:val="21"/>
        </w:rPr>
        <w:t>图</w:t>
      </w:r>
      <w:r w:rsidRPr="00270097">
        <w:rPr>
          <w:rFonts w:hint="eastAsia"/>
          <w:sz w:val="21"/>
          <w:szCs w:val="21"/>
        </w:rPr>
        <w:t>2</w:t>
      </w:r>
      <w:r w:rsidRPr="00270097">
        <w:rPr>
          <w:sz w:val="21"/>
          <w:szCs w:val="21"/>
        </w:rPr>
        <w:t xml:space="preserve">.2 </w:t>
      </w:r>
      <w:r w:rsidRPr="00270097">
        <w:rPr>
          <w:sz w:val="21"/>
          <w:szCs w:val="21"/>
        </w:rPr>
        <w:t>基于</w:t>
      </w:r>
      <w:r w:rsidRPr="00270097">
        <w:rPr>
          <w:sz w:val="21"/>
          <w:szCs w:val="21"/>
        </w:rPr>
        <w:t>Radon</w:t>
      </w:r>
      <w:r w:rsidRPr="00270097">
        <w:rPr>
          <w:sz w:val="21"/>
          <w:szCs w:val="21"/>
        </w:rPr>
        <w:t>变换的车牌定位流程图</w:t>
      </w:r>
    </w:p>
    <w:p w:rsidR="00997CCB" w:rsidRDefault="00374FE3" w:rsidP="00C8544C">
      <w:pPr>
        <w:pStyle w:val="2"/>
      </w:pPr>
      <w:r>
        <w:rPr>
          <w:rFonts w:hint="eastAsia"/>
        </w:rPr>
        <w:t>2.3</w:t>
      </w:r>
      <w:r w:rsidR="00997CCB">
        <w:rPr>
          <w:rFonts w:hint="eastAsia"/>
        </w:rPr>
        <w:t xml:space="preserve"> </w:t>
      </w:r>
      <w:r w:rsidR="00997CCB">
        <w:rPr>
          <w:rFonts w:hint="eastAsia"/>
        </w:rPr>
        <w:t>基于边缘检测的车牌定位方法</w:t>
      </w:r>
    </w:p>
    <w:p w:rsidR="00930C24" w:rsidRDefault="00652C75" w:rsidP="00930C24">
      <w:r>
        <w:tab/>
      </w:r>
      <w:r>
        <w:t>边缘即为灰度图像中灰度值发生急剧变化的区域边缘</w:t>
      </w:r>
      <w:r>
        <w:rPr>
          <w:rFonts w:hint="eastAsia"/>
        </w:rPr>
        <w:t>，</w:t>
      </w:r>
      <w:r>
        <w:t>是图像的基本特征</w:t>
      </w:r>
      <w:r>
        <w:rPr>
          <w:rFonts w:hint="eastAsia"/>
        </w:rPr>
        <w:t>，</w:t>
      </w:r>
      <w:r>
        <w:t>车牌区域边缘特征信息丰富</w:t>
      </w:r>
      <w:r>
        <w:rPr>
          <w:rFonts w:hint="eastAsia"/>
        </w:rPr>
        <w:t>，所以通过边缘检测能够准确地检测到车牌区域</w:t>
      </w:r>
      <w:r w:rsidR="00586687">
        <w:rPr>
          <w:rFonts w:hint="eastAsia"/>
        </w:rPr>
        <w:t>，是车牌图像定位的有效方法</w:t>
      </w:r>
      <w:r>
        <w:rPr>
          <w:rFonts w:hint="eastAsia"/>
        </w:rPr>
        <w:t>和重要手段</w:t>
      </w:r>
      <w:r w:rsidR="00586687">
        <w:rPr>
          <w:rFonts w:hint="eastAsia"/>
        </w:rPr>
        <w:t>。边缘检测指通过采用某种算子来提取图像中的物体与边缘交界部分的方法，常见的算子有</w:t>
      </w:r>
      <w:r w:rsidR="00586687">
        <w:rPr>
          <w:rFonts w:hint="eastAsia"/>
        </w:rPr>
        <w:t>sobel</w:t>
      </w:r>
      <w:r w:rsidR="00586687">
        <w:rPr>
          <w:rFonts w:hint="eastAsia"/>
        </w:rPr>
        <w:t>算子，拉普拉斯边缘检测算子，</w:t>
      </w:r>
      <w:r w:rsidR="00586687">
        <w:rPr>
          <w:rFonts w:hint="eastAsia"/>
        </w:rPr>
        <w:t>prewitt</w:t>
      </w:r>
      <w:r w:rsidR="00586687">
        <w:rPr>
          <w:rFonts w:hint="eastAsia"/>
        </w:rPr>
        <w:t>算子，</w:t>
      </w:r>
      <w:r w:rsidR="00586687">
        <w:rPr>
          <w:rFonts w:hint="eastAsia"/>
        </w:rPr>
        <w:t>roberts</w:t>
      </w:r>
      <w:r w:rsidR="00586687">
        <w:rPr>
          <w:rFonts w:hint="eastAsia"/>
        </w:rPr>
        <w:t>算子等。</w:t>
      </w:r>
    </w:p>
    <w:p w:rsidR="00586687" w:rsidRDefault="00586687" w:rsidP="00930C24">
      <w:pPr>
        <w:rPr>
          <w:rFonts w:hint="eastAsia"/>
        </w:rPr>
      </w:pPr>
      <w:r>
        <w:tab/>
      </w:r>
      <w:r>
        <w:t>边缘检测的基本方法是利用边缘部分与背景具有较大的对比度</w:t>
      </w:r>
      <w:r>
        <w:rPr>
          <w:rFonts w:hint="eastAsia"/>
        </w:rPr>
        <w:t>，</w:t>
      </w:r>
      <w:r>
        <w:t>即差分值较大</w:t>
      </w:r>
      <w:r>
        <w:rPr>
          <w:rFonts w:hint="eastAsia"/>
        </w:rPr>
        <w:t>，</w:t>
      </w:r>
      <w:r>
        <w:t>通过检测发现当前点</w:t>
      </w:r>
      <w:r w:rsidR="003300C0">
        <w:rPr>
          <w:rFonts w:hint="eastAsia"/>
        </w:rPr>
        <w:t>在</w:t>
      </w:r>
      <w:r w:rsidR="008E11A7">
        <w:t>临近区域为局部最大值</w:t>
      </w:r>
      <w:r w:rsidR="008E11A7">
        <w:rPr>
          <w:rFonts w:hint="eastAsia"/>
        </w:rPr>
        <w:t>且差值大于所规定的阈值，则判定当前点为边界点</w:t>
      </w:r>
      <w:r w:rsidR="003300C0">
        <w:rPr>
          <w:rFonts w:hint="eastAsia"/>
        </w:rPr>
        <w:t>，</w:t>
      </w:r>
      <w:r w:rsidR="008E11A7">
        <w:t>众多点连在一起便形成了物体边缘的轮廓</w:t>
      </w:r>
      <w:r w:rsidR="008E11A7">
        <w:rPr>
          <w:rFonts w:hint="eastAsia"/>
        </w:rPr>
        <w:t>。车牌边缘检测便是通过这样的原理找到车牌位置，实现定位。其实现的流程如图</w:t>
      </w:r>
      <w:r w:rsidR="008E11A7">
        <w:rPr>
          <w:rFonts w:hint="eastAsia"/>
        </w:rPr>
        <w:t>2.3</w:t>
      </w:r>
      <w:r w:rsidR="008E11A7">
        <w:rPr>
          <w:rFonts w:hint="eastAsia"/>
        </w:rPr>
        <w:t>所示。</w:t>
      </w:r>
      <w:r w:rsidR="008E11A7">
        <w:rPr>
          <w:rFonts w:hint="eastAsia"/>
        </w:rPr>
        <w:t>.</w:t>
      </w:r>
    </w:p>
    <w:p w:rsidR="008E11A7" w:rsidRDefault="008E11A7" w:rsidP="008E11A7">
      <w:pPr>
        <w:jc w:val="center"/>
      </w:pPr>
      <w:r>
        <w:object w:dxaOrig="11430" w:dyaOrig="2311">
          <v:shape id="_x0000_i1028" type="#_x0000_t75" style="width:415.25pt;height:83.7pt" o:ole="">
            <v:imagedata r:id="rId12" o:title=""/>
          </v:shape>
          <o:OLEObject Type="Embed" ProgID="Visio.Drawing.15" ShapeID="_x0000_i1028" DrawAspect="Content" ObjectID="_1587387754" r:id="rId13"/>
        </w:object>
      </w:r>
    </w:p>
    <w:p w:rsidR="008E11A7" w:rsidRDefault="008E11A7" w:rsidP="008E11A7">
      <w:pPr>
        <w:jc w:val="center"/>
        <w:rPr>
          <w:sz w:val="21"/>
          <w:szCs w:val="21"/>
        </w:rPr>
      </w:pPr>
      <w:r>
        <w:rPr>
          <w:sz w:val="21"/>
          <w:szCs w:val="21"/>
        </w:rPr>
        <w:t>图</w:t>
      </w:r>
      <w:r>
        <w:rPr>
          <w:rFonts w:hint="eastAsia"/>
          <w:sz w:val="21"/>
          <w:szCs w:val="21"/>
        </w:rPr>
        <w:t xml:space="preserve">2.3 </w:t>
      </w:r>
      <w:r>
        <w:rPr>
          <w:rFonts w:hint="eastAsia"/>
          <w:sz w:val="21"/>
          <w:szCs w:val="21"/>
        </w:rPr>
        <w:t>基于边缘检测的车牌定位流程图</w:t>
      </w:r>
    </w:p>
    <w:p w:rsidR="008E11A7" w:rsidRDefault="008E11A7" w:rsidP="008E11A7">
      <w:pPr>
        <w:jc w:val="left"/>
      </w:pPr>
      <w:r>
        <w:tab/>
      </w:r>
      <w:r>
        <w:t>此方法检测速度快</w:t>
      </w:r>
      <w:r>
        <w:rPr>
          <w:rFonts w:hint="eastAsia"/>
        </w:rPr>
        <w:t>，</w:t>
      </w:r>
      <w:r>
        <w:t>精准度与效率高</w:t>
      </w:r>
      <w:r>
        <w:rPr>
          <w:rFonts w:hint="eastAsia"/>
        </w:rPr>
        <w:t>，</w:t>
      </w:r>
      <w:r>
        <w:t>且对噪声有很好的适应能力</w:t>
      </w:r>
      <w:r>
        <w:rPr>
          <w:rFonts w:hint="eastAsia"/>
        </w:rPr>
        <w:t>，</w:t>
      </w:r>
      <w:r>
        <w:t>所以适用范围广</w:t>
      </w:r>
      <w:r>
        <w:rPr>
          <w:rFonts w:hint="eastAsia"/>
        </w:rPr>
        <w:t>，</w:t>
      </w:r>
      <w:r>
        <w:t>对于一张图片中有多个车牌的情况有也有很好的效果</w:t>
      </w:r>
      <w:r w:rsidR="00374FE3">
        <w:rPr>
          <w:rFonts w:hint="eastAsia"/>
        </w:rPr>
        <w:t>。</w:t>
      </w:r>
      <w:r w:rsidR="00374FE3">
        <w:t>但是对于车牌破损</w:t>
      </w:r>
      <w:r w:rsidR="00374FE3">
        <w:rPr>
          <w:rFonts w:hint="eastAsia"/>
        </w:rPr>
        <w:t>，</w:t>
      </w:r>
      <w:r w:rsidR="00374FE3">
        <w:t>边缘有污渍的车辆检测效果大大下降</w:t>
      </w:r>
      <w:r w:rsidR="00374FE3">
        <w:rPr>
          <w:rFonts w:hint="eastAsia"/>
        </w:rPr>
        <w:t>，</w:t>
      </w:r>
      <w:r w:rsidR="00374FE3">
        <w:t>对于背景复杂的情况</w:t>
      </w:r>
      <w:r w:rsidR="00374FE3">
        <w:rPr>
          <w:rFonts w:hint="eastAsia"/>
        </w:rPr>
        <w:t>，</w:t>
      </w:r>
      <w:r w:rsidR="00374FE3">
        <w:t>可能存在有类似于车牌的边缘</w:t>
      </w:r>
      <w:r w:rsidR="00374FE3">
        <w:rPr>
          <w:rFonts w:hint="eastAsia"/>
        </w:rPr>
        <w:t>，</w:t>
      </w:r>
      <w:r w:rsidR="00374FE3">
        <w:t>错把一些具有类似性质的其他标志物当做车牌</w:t>
      </w:r>
      <w:r w:rsidR="00374FE3">
        <w:rPr>
          <w:rFonts w:hint="eastAsia"/>
        </w:rPr>
        <w:t>导致定位错误。</w:t>
      </w:r>
    </w:p>
    <w:p w:rsidR="00374FE3" w:rsidRDefault="00374FE3" w:rsidP="00374FE3">
      <w:pPr>
        <w:pStyle w:val="2"/>
      </w:pPr>
      <w:r>
        <w:rPr>
          <w:rFonts w:hint="eastAsia"/>
        </w:rPr>
        <w:t xml:space="preserve">2.4 </w:t>
      </w:r>
      <w:r>
        <w:rPr>
          <w:rFonts w:hint="eastAsia"/>
        </w:rPr>
        <w:t>方案比较与选择</w:t>
      </w:r>
    </w:p>
    <w:p w:rsidR="00374FE3" w:rsidRDefault="00374FE3" w:rsidP="00374FE3">
      <w:r>
        <w:tab/>
      </w:r>
      <w:r>
        <w:t>通过对以上主流车牌方法识别的研究学习</w:t>
      </w:r>
      <w:r>
        <w:rPr>
          <w:rFonts w:hint="eastAsia"/>
        </w:rPr>
        <w:t>，</w:t>
      </w:r>
      <w:r>
        <w:t>发现各种方法均有</w:t>
      </w:r>
      <w:r w:rsidR="00CF0B14">
        <w:t>相应的</w:t>
      </w:r>
      <w:r>
        <w:t>优点与缺点</w:t>
      </w:r>
      <w:r>
        <w:rPr>
          <w:rFonts w:hint="eastAsia"/>
        </w:rPr>
        <w:t>，</w:t>
      </w:r>
      <w:r>
        <w:t>单纯地使用某一种方法难免会</w:t>
      </w:r>
      <w:r w:rsidR="00CF0B14">
        <w:t>顾此失彼</w:t>
      </w:r>
      <w:r w:rsidR="00CF0B14">
        <w:rPr>
          <w:rFonts w:hint="eastAsia"/>
        </w:rPr>
        <w:t>，造成识别的不准确</w:t>
      </w:r>
    </w:p>
    <w:p w:rsidR="00082120" w:rsidRDefault="00082120" w:rsidP="00374FE3"/>
    <w:p w:rsidR="00082120" w:rsidRDefault="00082120" w:rsidP="00374FE3"/>
    <w:p w:rsidR="00082120" w:rsidRPr="00374FE3" w:rsidRDefault="00082120" w:rsidP="00374FE3">
      <w:pPr>
        <w:rPr>
          <w:rFonts w:hint="eastAsia"/>
        </w:rPr>
      </w:pPr>
    </w:p>
    <w:p w:rsidR="006F7DE7" w:rsidRDefault="006F7DE7">
      <w:r>
        <w:br w:type="page"/>
      </w:r>
    </w:p>
    <w:p w:rsidR="008B4F1C" w:rsidRDefault="008B4F1C"/>
    <w:p w:rsidR="000201D0" w:rsidRDefault="003A4723" w:rsidP="000201D0">
      <w:pPr>
        <w:pStyle w:val="1"/>
      </w:pPr>
      <w:r>
        <w:rPr>
          <w:rFonts w:hint="eastAsia"/>
        </w:rPr>
        <w:t>第</w:t>
      </w:r>
      <w:r>
        <w:rPr>
          <w:rFonts w:hint="eastAsia"/>
        </w:rPr>
        <w:t>3</w:t>
      </w:r>
      <w:r>
        <w:rPr>
          <w:rFonts w:hint="eastAsia"/>
        </w:rPr>
        <w:t>章</w:t>
      </w:r>
      <w:r>
        <w:rPr>
          <w:rFonts w:hint="eastAsia"/>
        </w:rPr>
        <w:t xml:space="preserve"> </w:t>
      </w:r>
      <w:r>
        <w:rPr>
          <w:rFonts w:hint="eastAsia"/>
        </w:rPr>
        <w:t>车牌位置检测</w:t>
      </w:r>
    </w:p>
    <w:p w:rsidR="000201D0" w:rsidRDefault="00997CCB" w:rsidP="00C8544C">
      <w:pPr>
        <w:pStyle w:val="2"/>
      </w:pPr>
      <w:r>
        <w:rPr>
          <w:rFonts w:hint="eastAsia"/>
        </w:rPr>
        <w:t xml:space="preserve">3.1 </w:t>
      </w:r>
      <w:r>
        <w:rPr>
          <w:rFonts w:hint="eastAsia"/>
        </w:rPr>
        <w:t>图像预处理</w:t>
      </w:r>
      <w:r w:rsidR="00C8544C">
        <w:tab/>
      </w:r>
    </w:p>
    <w:p w:rsidR="00997CCB" w:rsidRDefault="00997CCB" w:rsidP="00C8544C">
      <w:pPr>
        <w:pStyle w:val="2"/>
      </w:pPr>
      <w:r>
        <w:rPr>
          <w:rFonts w:hint="eastAsia"/>
        </w:rPr>
        <w:t>3.2</w:t>
      </w:r>
      <w:r>
        <w:t xml:space="preserve"> </w:t>
      </w:r>
      <w:r>
        <w:t>轮廓提取</w:t>
      </w:r>
    </w:p>
    <w:p w:rsidR="00997CCB" w:rsidRPr="003A4723" w:rsidRDefault="00997CCB" w:rsidP="00C8544C">
      <w:pPr>
        <w:pStyle w:val="2"/>
      </w:pPr>
      <w:r>
        <w:rPr>
          <w:rFonts w:hint="eastAsia"/>
        </w:rPr>
        <w:t xml:space="preserve">3.3 </w:t>
      </w:r>
      <w:r w:rsidR="00C8544C">
        <w:rPr>
          <w:rFonts w:hint="eastAsia"/>
        </w:rPr>
        <w:t>轮廓分组与判定</w:t>
      </w:r>
    </w:p>
    <w:p w:rsidR="000201D0" w:rsidRDefault="000201D0" w:rsidP="000201D0"/>
    <w:p w:rsidR="000201D0" w:rsidRDefault="003A4723" w:rsidP="000201D0">
      <w:pPr>
        <w:pStyle w:val="1"/>
      </w:pPr>
      <w:r>
        <w:rPr>
          <w:rFonts w:hint="eastAsia"/>
        </w:rPr>
        <w:t>第</w:t>
      </w:r>
      <w:r w:rsidR="000201D0">
        <w:rPr>
          <w:rFonts w:hint="eastAsia"/>
        </w:rPr>
        <w:t>4</w:t>
      </w:r>
      <w:r>
        <w:rPr>
          <w:rFonts w:hint="eastAsia"/>
        </w:rPr>
        <w:t>章</w:t>
      </w:r>
      <w:r>
        <w:rPr>
          <w:rFonts w:hint="eastAsia"/>
        </w:rPr>
        <w:t xml:space="preserve"> </w:t>
      </w:r>
      <w:r>
        <w:rPr>
          <w:rFonts w:hint="eastAsia"/>
        </w:rPr>
        <w:t>车牌字符分割</w:t>
      </w:r>
    </w:p>
    <w:p w:rsidR="000201D0" w:rsidRPr="003A4723" w:rsidRDefault="000201D0" w:rsidP="000201D0"/>
    <w:p w:rsidR="000201D0" w:rsidRDefault="003A4723" w:rsidP="000201D0">
      <w:pPr>
        <w:pStyle w:val="1"/>
      </w:pPr>
      <w:r>
        <w:rPr>
          <w:rFonts w:hint="eastAsia"/>
        </w:rPr>
        <w:t>第</w:t>
      </w:r>
      <w:r w:rsidR="000201D0">
        <w:rPr>
          <w:rFonts w:hint="eastAsia"/>
        </w:rPr>
        <w:t>5</w:t>
      </w:r>
      <w:r>
        <w:rPr>
          <w:rFonts w:hint="eastAsia"/>
        </w:rPr>
        <w:t>章</w:t>
      </w:r>
      <w:r>
        <w:rPr>
          <w:rFonts w:hint="eastAsia"/>
        </w:rPr>
        <w:t xml:space="preserve"> </w:t>
      </w:r>
      <w:r>
        <w:rPr>
          <w:rFonts w:hint="eastAsia"/>
        </w:rPr>
        <w:t>基于</w:t>
      </w:r>
      <w:r>
        <w:rPr>
          <w:rFonts w:hint="eastAsia"/>
        </w:rPr>
        <w:t>KNN</w:t>
      </w:r>
      <w:r>
        <w:t>的</w:t>
      </w:r>
      <w:r>
        <w:rPr>
          <w:rFonts w:hint="eastAsia"/>
        </w:rPr>
        <w:t>字符识别</w:t>
      </w:r>
    </w:p>
    <w:p w:rsidR="000201D0" w:rsidRPr="003A4723" w:rsidRDefault="000201D0" w:rsidP="000201D0"/>
    <w:p w:rsidR="000201D0" w:rsidRDefault="003A4723" w:rsidP="000201D0">
      <w:pPr>
        <w:pStyle w:val="1"/>
      </w:pPr>
      <w:r>
        <w:rPr>
          <w:rFonts w:hint="eastAsia"/>
        </w:rPr>
        <w:t>第</w:t>
      </w:r>
      <w:r w:rsidR="000201D0">
        <w:rPr>
          <w:rFonts w:hint="eastAsia"/>
        </w:rPr>
        <w:t>6</w:t>
      </w:r>
      <w:r>
        <w:rPr>
          <w:rFonts w:hint="eastAsia"/>
        </w:rPr>
        <w:t>章</w:t>
      </w:r>
      <w:r>
        <w:rPr>
          <w:rFonts w:hint="eastAsia"/>
        </w:rPr>
        <w:t xml:space="preserve"> </w:t>
      </w:r>
      <w:r w:rsidR="000201D0">
        <w:rPr>
          <w:rFonts w:hint="eastAsia"/>
        </w:rPr>
        <w:t>系统功能、指标参数</w:t>
      </w:r>
    </w:p>
    <w:p w:rsidR="000201D0" w:rsidRPr="003A4723" w:rsidRDefault="000201D0" w:rsidP="000201D0"/>
    <w:p w:rsidR="000201D0" w:rsidRDefault="003A4723" w:rsidP="000201D0">
      <w:pPr>
        <w:pStyle w:val="1"/>
      </w:pPr>
      <w:r>
        <w:rPr>
          <w:rFonts w:hint="eastAsia"/>
        </w:rPr>
        <w:t>第</w:t>
      </w:r>
      <w:r>
        <w:rPr>
          <w:rFonts w:hint="eastAsia"/>
        </w:rPr>
        <w:t>7</w:t>
      </w:r>
      <w:r>
        <w:rPr>
          <w:rFonts w:hint="eastAsia"/>
        </w:rPr>
        <w:t>章</w:t>
      </w:r>
      <w:r>
        <w:rPr>
          <w:rFonts w:hint="eastAsia"/>
        </w:rPr>
        <w:t xml:space="preserve"> </w:t>
      </w:r>
      <w:r>
        <w:rPr>
          <w:rFonts w:hint="eastAsia"/>
        </w:rPr>
        <w:t>总结与展望</w:t>
      </w:r>
    </w:p>
    <w:p w:rsidR="000201D0" w:rsidRDefault="000201D0" w:rsidP="000201D0"/>
    <w:p w:rsidR="000201D0" w:rsidRDefault="000201D0" w:rsidP="000201D0">
      <w:pPr>
        <w:pStyle w:val="1"/>
      </w:pPr>
      <w:r>
        <w:rPr>
          <w:rFonts w:hint="eastAsia"/>
        </w:rPr>
        <w:lastRenderedPageBreak/>
        <w:t>谢辞</w:t>
      </w:r>
    </w:p>
    <w:p w:rsidR="000201D0" w:rsidRPr="003A4723" w:rsidRDefault="000201D0" w:rsidP="000201D0"/>
    <w:p w:rsidR="000201D0" w:rsidRDefault="000201D0" w:rsidP="000201D0"/>
    <w:p w:rsidR="000201D0" w:rsidRPr="000201D0" w:rsidRDefault="000201D0" w:rsidP="000201D0">
      <w:pPr>
        <w:pStyle w:val="1"/>
      </w:pPr>
      <w:r>
        <w:rPr>
          <w:rFonts w:hint="eastAsia"/>
        </w:rPr>
        <w:t>参考文献</w:t>
      </w:r>
    </w:p>
    <w:sectPr w:rsidR="000201D0" w:rsidRPr="000201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7797" w:rsidRDefault="00FB7797" w:rsidP="000201D0">
      <w:r>
        <w:separator/>
      </w:r>
    </w:p>
  </w:endnote>
  <w:endnote w:type="continuationSeparator" w:id="0">
    <w:p w:rsidR="00FB7797" w:rsidRDefault="00FB7797" w:rsidP="00020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7797" w:rsidRDefault="00FB7797" w:rsidP="000201D0">
      <w:r>
        <w:separator/>
      </w:r>
    </w:p>
  </w:footnote>
  <w:footnote w:type="continuationSeparator" w:id="0">
    <w:p w:rsidR="00FB7797" w:rsidRDefault="00FB7797" w:rsidP="000201D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043"/>
    <w:rsid w:val="00005986"/>
    <w:rsid w:val="000074AE"/>
    <w:rsid w:val="000201D0"/>
    <w:rsid w:val="00022908"/>
    <w:rsid w:val="0006234A"/>
    <w:rsid w:val="00072740"/>
    <w:rsid w:val="00082120"/>
    <w:rsid w:val="000B7622"/>
    <w:rsid w:val="000F0053"/>
    <w:rsid w:val="001302FE"/>
    <w:rsid w:val="002154F0"/>
    <w:rsid w:val="00216CA5"/>
    <w:rsid w:val="00270097"/>
    <w:rsid w:val="002C14D0"/>
    <w:rsid w:val="002E0FC3"/>
    <w:rsid w:val="00302095"/>
    <w:rsid w:val="003300C0"/>
    <w:rsid w:val="00335B98"/>
    <w:rsid w:val="00374FE3"/>
    <w:rsid w:val="003A4723"/>
    <w:rsid w:val="005670D2"/>
    <w:rsid w:val="00586687"/>
    <w:rsid w:val="005956B8"/>
    <w:rsid w:val="005A687C"/>
    <w:rsid w:val="005E1EBA"/>
    <w:rsid w:val="006040F5"/>
    <w:rsid w:val="00617DF4"/>
    <w:rsid w:val="00623BED"/>
    <w:rsid w:val="00631D11"/>
    <w:rsid w:val="00652C75"/>
    <w:rsid w:val="006B1474"/>
    <w:rsid w:val="006B7EA3"/>
    <w:rsid w:val="006F7DE7"/>
    <w:rsid w:val="00877504"/>
    <w:rsid w:val="0088432D"/>
    <w:rsid w:val="008A0043"/>
    <w:rsid w:val="008B4F1C"/>
    <w:rsid w:val="008E11A7"/>
    <w:rsid w:val="009178FE"/>
    <w:rsid w:val="00930C24"/>
    <w:rsid w:val="00954E2F"/>
    <w:rsid w:val="009552EC"/>
    <w:rsid w:val="009653FD"/>
    <w:rsid w:val="00997CCB"/>
    <w:rsid w:val="009D1CB7"/>
    <w:rsid w:val="009D4163"/>
    <w:rsid w:val="009D471A"/>
    <w:rsid w:val="009E2C0F"/>
    <w:rsid w:val="009F72B8"/>
    <w:rsid w:val="00A31874"/>
    <w:rsid w:val="00A34A28"/>
    <w:rsid w:val="00AC253B"/>
    <w:rsid w:val="00B31C35"/>
    <w:rsid w:val="00B530E5"/>
    <w:rsid w:val="00B71D36"/>
    <w:rsid w:val="00B959F3"/>
    <w:rsid w:val="00C0723D"/>
    <w:rsid w:val="00C52E4F"/>
    <w:rsid w:val="00C8041A"/>
    <w:rsid w:val="00C8544C"/>
    <w:rsid w:val="00C96988"/>
    <w:rsid w:val="00CB2C8B"/>
    <w:rsid w:val="00CB2E70"/>
    <w:rsid w:val="00CF0B14"/>
    <w:rsid w:val="00DC7AD5"/>
    <w:rsid w:val="00DF21BD"/>
    <w:rsid w:val="00E276A4"/>
    <w:rsid w:val="00E434B2"/>
    <w:rsid w:val="00EA196B"/>
    <w:rsid w:val="00EB4F2F"/>
    <w:rsid w:val="00EF4154"/>
    <w:rsid w:val="00F613EC"/>
    <w:rsid w:val="00F817A4"/>
    <w:rsid w:val="00FB7797"/>
    <w:rsid w:val="00FC1F1D"/>
    <w:rsid w:val="00FD2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9867A0-A5DA-4A92-93A8-94A0C64FE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CN" w:bidi="ar-SA"/>
      </w:rPr>
    </w:rPrDefault>
    <w:pPrDefault>
      <w:pPr>
        <w:spacing w:before="260" w:after="2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2C0F"/>
    <w:rPr>
      <w:rFonts w:ascii="Times New Roman" w:eastAsia="宋体" w:hAnsi="Times New Roman" w:cs="Times New Roman"/>
      <w:szCs w:val="24"/>
    </w:rPr>
  </w:style>
  <w:style w:type="paragraph" w:styleId="1">
    <w:name w:val="heading 1"/>
    <w:basedOn w:val="a"/>
    <w:next w:val="a"/>
    <w:link w:val="1Char"/>
    <w:uiPriority w:val="9"/>
    <w:qFormat/>
    <w:rsid w:val="000074A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B98"/>
    <w:pPr>
      <w:keepNext/>
      <w:keepLines/>
      <w:spacing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074AE"/>
    <w:rPr>
      <w:b/>
      <w:bCs/>
      <w:kern w:val="44"/>
      <w:sz w:val="44"/>
      <w:szCs w:val="44"/>
    </w:rPr>
  </w:style>
  <w:style w:type="paragraph" w:styleId="a3">
    <w:name w:val="Title"/>
    <w:basedOn w:val="a"/>
    <w:next w:val="a"/>
    <w:link w:val="Char"/>
    <w:uiPriority w:val="10"/>
    <w:qFormat/>
    <w:rsid w:val="000074AE"/>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0074AE"/>
    <w:rPr>
      <w:rFonts w:asciiTheme="majorHAnsi" w:eastAsia="宋体" w:hAnsiTheme="majorHAnsi" w:cstheme="majorBidi"/>
      <w:b/>
      <w:bCs/>
      <w:sz w:val="32"/>
      <w:szCs w:val="32"/>
    </w:rPr>
  </w:style>
  <w:style w:type="paragraph" w:styleId="a4">
    <w:name w:val="header"/>
    <w:basedOn w:val="a"/>
    <w:link w:val="Char0"/>
    <w:uiPriority w:val="99"/>
    <w:unhideWhenUsed/>
    <w:rsid w:val="000201D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201D0"/>
    <w:rPr>
      <w:rFonts w:ascii="Times New Roman" w:eastAsia="宋体" w:hAnsi="Times New Roman" w:cs="Times New Roman"/>
      <w:sz w:val="18"/>
      <w:szCs w:val="18"/>
    </w:rPr>
  </w:style>
  <w:style w:type="paragraph" w:styleId="a5">
    <w:name w:val="footer"/>
    <w:basedOn w:val="a"/>
    <w:link w:val="Char1"/>
    <w:uiPriority w:val="99"/>
    <w:unhideWhenUsed/>
    <w:rsid w:val="000201D0"/>
    <w:pPr>
      <w:tabs>
        <w:tab w:val="center" w:pos="4153"/>
        <w:tab w:val="right" w:pos="8306"/>
      </w:tabs>
      <w:snapToGrid w:val="0"/>
      <w:jc w:val="left"/>
    </w:pPr>
    <w:rPr>
      <w:sz w:val="18"/>
      <w:szCs w:val="18"/>
    </w:rPr>
  </w:style>
  <w:style w:type="character" w:customStyle="1" w:styleId="Char1">
    <w:name w:val="页脚 Char"/>
    <w:basedOn w:val="a0"/>
    <w:link w:val="a5"/>
    <w:uiPriority w:val="99"/>
    <w:rsid w:val="000201D0"/>
    <w:rPr>
      <w:rFonts w:ascii="Times New Roman" w:eastAsia="宋体" w:hAnsi="Times New Roman" w:cs="Times New Roman"/>
      <w:sz w:val="18"/>
      <w:szCs w:val="18"/>
    </w:rPr>
  </w:style>
  <w:style w:type="character" w:customStyle="1" w:styleId="2Char">
    <w:name w:val="标题 2 Char"/>
    <w:basedOn w:val="a0"/>
    <w:link w:val="2"/>
    <w:uiPriority w:val="9"/>
    <w:rsid w:val="00335B98"/>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4.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默认">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03</TotalTime>
  <Pages>10</Pages>
  <Words>680</Words>
  <Characters>3878</Characters>
  <Application>Microsoft Office Word</Application>
  <DocSecurity>0</DocSecurity>
  <Lines>32</Lines>
  <Paragraphs>9</Paragraphs>
  <ScaleCrop>false</ScaleCrop>
  <Company/>
  <LinksUpToDate>false</LinksUpToDate>
  <CharactersWithSpaces>4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ee</dc:creator>
  <cp:keywords/>
  <dc:description/>
  <cp:lastModifiedBy>l ee</cp:lastModifiedBy>
  <cp:revision>13</cp:revision>
  <dcterms:created xsi:type="dcterms:W3CDTF">2018-05-02T02:32:00Z</dcterms:created>
  <dcterms:modified xsi:type="dcterms:W3CDTF">2018-05-09T08:16:00Z</dcterms:modified>
</cp:coreProperties>
</file>